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7B7B32" w:rsidRDefault="007B7B32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D01FB7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 Поштові послуг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D01FB7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D01FB7">
              <w:rPr>
                <w:rFonts w:asciiTheme="minorHAnsi" w:hAnsiTheme="minorHAnsi" w:cstheme="minorHAnsi"/>
                <w:sz w:val="24"/>
              </w:rPr>
              <w:t>5.1.9 Поштові від</w:t>
            </w:r>
            <w:r w:rsidR="000D6AE5">
              <w:rPr>
                <w:rFonts w:asciiTheme="minorHAnsi" w:hAnsiTheme="minorHAnsi" w:cstheme="minorHAnsi"/>
                <w:sz w:val="24"/>
              </w:rPr>
              <w:t>правлення - відшкодування втрат\</w:t>
            </w:r>
            <w:r w:rsidRPr="00D01FB7">
              <w:rPr>
                <w:rFonts w:asciiTheme="minorHAnsi" w:hAnsiTheme="minorHAnsi" w:cstheme="minorHAnsi"/>
                <w:sz w:val="24"/>
              </w:rPr>
              <w:t>пошкоджень (внутрішні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581EB7" w:rsidRPr="00A639B5" w:rsidRDefault="004A7681" w:rsidP="00B62C94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Начальник відділу по роботі з письмовими зверненнями клієнтів, Ше</w:t>
            </w:r>
            <w:r w:rsidR="002F6FC7">
              <w:rPr>
                <w:rFonts w:asciiTheme="minorHAnsi" w:hAnsiTheme="minorHAnsi" w:cstheme="minorHAnsi"/>
                <w:sz w:val="24"/>
              </w:rPr>
              <w:t xml:space="preserve">вченко  Наталія Олексіївна </w:t>
            </w:r>
          </w:p>
        </w:tc>
      </w:tr>
      <w:tr w:rsidR="00914A88" w:rsidRPr="00A639B5" w:rsidTr="00743B68">
        <w:trPr>
          <w:trHeight w:val="73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2F6FC7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а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914A88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CC6CE7" w:rsidRPr="00A639B5" w:rsidRDefault="003338D9" w:rsidP="00352FEB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 w:rsidR="00352FEB"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EC6912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EC6912" w:rsidRPr="00A639B5" w:rsidRDefault="00352FEB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EC6912" w:rsidRPr="00A639B5" w:rsidRDefault="00EC6912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55D4B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55D4B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914A88" w:rsidRPr="00A639B5" w:rsidTr="00A3632C">
        <w:tc>
          <w:tcPr>
            <w:tcW w:w="2694" w:type="dxa"/>
          </w:tcPr>
          <w:p w:rsidR="00D34BF2" w:rsidRPr="0083389B" w:rsidRDefault="0083389B" w:rsidP="0083389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 w:rsidR="00843BB3">
              <w:t xml:space="preserve"> </w:t>
            </w:r>
            <w:r w:rsidR="00843BB3"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34BF2" w:rsidRPr="0083389B" w:rsidRDefault="0083389B" w:rsidP="0083389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914A88" w:rsidRPr="00A639B5" w:rsidTr="00A3632C">
        <w:tc>
          <w:tcPr>
            <w:tcW w:w="2694" w:type="dxa"/>
          </w:tcPr>
          <w:p w:rsidR="00397D9F" w:rsidRPr="00A639B5" w:rsidRDefault="00843BB3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 w:rsidRPr="00843BB3">
              <w:rPr>
                <w:rFonts w:asciiTheme="minorHAnsi" w:hAnsiTheme="minorHAnsi" w:cs="Times New Roman"/>
                <w:sz w:val="24"/>
              </w:rPr>
              <w:t>від 18 листопада 2003 року N 1252-IV</w:t>
            </w:r>
          </w:p>
        </w:tc>
        <w:tc>
          <w:tcPr>
            <w:tcW w:w="6938" w:type="dxa"/>
          </w:tcPr>
          <w:p w:rsidR="00397D9F" w:rsidRPr="00843BB3" w:rsidRDefault="00843BB3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7B6EED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 серпня 2008 року</w:t>
            </w:r>
          </w:p>
        </w:tc>
        <w:tc>
          <w:tcPr>
            <w:tcW w:w="6938" w:type="dxa"/>
          </w:tcPr>
          <w:p w:rsidR="00805B3B" w:rsidRPr="00A639B5" w:rsidRDefault="007B6EED" w:rsidP="007B6EE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FE1E2A" w:rsidRPr="00A639B5" w:rsidTr="00706D67">
        <w:trPr>
          <w:cantSplit/>
          <w:trHeight w:val="690"/>
        </w:trPr>
        <w:tc>
          <w:tcPr>
            <w:tcW w:w="1003" w:type="dxa"/>
            <w:tcBorders>
              <w:bottom w:val="single" w:sz="4" w:space="0" w:color="auto"/>
            </w:tcBorders>
          </w:tcPr>
          <w:p w:rsidR="00FE1E2A" w:rsidRDefault="00FE1E2A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</w:tcPr>
          <w:p w:rsidR="006004F3" w:rsidRPr="006718EF" w:rsidRDefault="006004F3" w:rsidP="006718E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</w:t>
            </w:r>
            <w:r w:rsidR="00017D88">
              <w:rPr>
                <w:rFonts w:asciiTheme="minorHAnsi" w:hAnsiTheme="minorHAnsi" w:cs="Times New Roman"/>
                <w:sz w:val="24"/>
              </w:rPr>
              <w:t xml:space="preserve">ані </w:t>
            </w:r>
            <w:r>
              <w:rPr>
                <w:rFonts w:asciiTheme="minorHAnsi" w:hAnsiTheme="minorHAnsi" w:cs="Times New Roman"/>
                <w:sz w:val="24"/>
              </w:rPr>
              <w:t xml:space="preserve">про перерахування </w:t>
            </w:r>
            <w:r w:rsidR="000D6AE5">
              <w:rPr>
                <w:rFonts w:asciiTheme="minorHAnsi" w:hAnsiTheme="minorHAnsi" w:cs="Times New Roman"/>
                <w:sz w:val="24"/>
              </w:rPr>
              <w:t xml:space="preserve">коштів </w:t>
            </w:r>
            <w:r>
              <w:rPr>
                <w:rFonts w:asciiTheme="minorHAnsi" w:hAnsiTheme="minorHAnsi" w:cs="Times New Roman"/>
                <w:sz w:val="24"/>
              </w:rPr>
              <w:t xml:space="preserve">завантажуються в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6004F3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с</w:t>
            </w:r>
            <w:r w:rsidR="006718EF">
              <w:rPr>
                <w:rFonts w:asciiTheme="minorHAnsi" w:hAnsiTheme="minorHAnsi" w:cs="Times New Roman"/>
                <w:sz w:val="24"/>
              </w:rPr>
              <w:t>истему, система виокремлює платежі відшкодування.</w:t>
            </w:r>
          </w:p>
        </w:tc>
        <w:tc>
          <w:tcPr>
            <w:tcW w:w="2410" w:type="dxa"/>
          </w:tcPr>
          <w:p w:rsidR="00FE1E2A" w:rsidRDefault="004860D8" w:rsidP="00014F61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З</w:t>
            </w:r>
            <w:r w:rsidR="00E463CF">
              <w:rPr>
                <w:rFonts w:asciiTheme="minorHAnsi" w:hAnsiTheme="minorHAnsi" w:cs="Times New Roman"/>
                <w:sz w:val="24"/>
              </w:rPr>
              <w:t>віт</w:t>
            </w:r>
            <w:r w:rsidR="007F6996"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E463CF">
              <w:rPr>
                <w:rFonts w:asciiTheme="minorHAnsi" w:hAnsiTheme="minorHAnsi" w:cs="Times New Roman"/>
                <w:sz w:val="24"/>
              </w:rPr>
              <w:t>списання коштів з</w:t>
            </w:r>
            <w:r w:rsidR="00F07C94">
              <w:rPr>
                <w:rFonts w:asciiTheme="minorHAnsi" w:hAnsiTheme="minorHAnsi" w:cs="Times New Roman"/>
                <w:sz w:val="24"/>
              </w:rPr>
              <w:t xml:space="preserve"> рахунків</w:t>
            </w:r>
            <w:r w:rsidR="00A83AF8">
              <w:rPr>
                <w:rFonts w:asciiTheme="minorHAnsi" w:hAnsiTheme="minorHAnsi" w:cs="Times New Roman"/>
                <w:sz w:val="24"/>
              </w:rPr>
              <w:t xml:space="preserve">, Отримувач </w:t>
            </w:r>
            <w:r w:rsidR="00014F61">
              <w:rPr>
                <w:rFonts w:asciiTheme="minorHAnsi" w:hAnsiTheme="minorHAnsi" w:cs="Times New Roman"/>
                <w:sz w:val="24"/>
              </w:rPr>
              <w:t>—</w:t>
            </w:r>
            <w:r w:rsidR="00A83AF8">
              <w:rPr>
                <w:rFonts w:asciiTheme="minorHAnsi" w:hAnsiTheme="minorHAnsi" w:cs="Times New Roman"/>
                <w:sz w:val="24"/>
              </w:rPr>
              <w:t>відповідальна особа</w:t>
            </w:r>
          </w:p>
        </w:tc>
        <w:tc>
          <w:tcPr>
            <w:tcW w:w="2409" w:type="dxa"/>
          </w:tcPr>
          <w:p w:rsidR="00FE1E2A" w:rsidRPr="008522EA" w:rsidRDefault="00A83AF8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522EA">
              <w:rPr>
                <w:rFonts w:asciiTheme="minorHAnsi" w:hAnsiTheme="minorHAnsi" w:cs="Times New Roman"/>
                <w:sz w:val="24"/>
              </w:rPr>
              <w:t>6.4.1 Списання коштів з рахунку</w:t>
            </w:r>
          </w:p>
        </w:tc>
      </w:tr>
      <w:tr w:rsidR="00A54DD3" w:rsidRPr="00A639B5" w:rsidTr="001E73D3">
        <w:trPr>
          <w:cantSplit/>
          <w:trHeight w:val="1245"/>
        </w:trPr>
        <w:tc>
          <w:tcPr>
            <w:tcW w:w="1003" w:type="dxa"/>
            <w:vMerge w:val="restart"/>
          </w:tcPr>
          <w:p w:rsidR="00A54DD3" w:rsidRDefault="00A54DD3" w:rsidP="0052788D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  <w:p w:rsidR="00A54DD3" w:rsidRDefault="00A54DD3" w:rsidP="0052788D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  <w:p w:rsidR="00A54DD3" w:rsidRDefault="00A54DD3" w:rsidP="0052788D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</w:tcPr>
          <w:p w:rsidR="00A54DD3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Сформовані дані про готівкові та безготівкові оплати відшкодування</w:t>
            </w:r>
          </w:p>
        </w:tc>
        <w:tc>
          <w:tcPr>
            <w:tcW w:w="2410" w:type="dxa"/>
          </w:tcPr>
          <w:p w:rsidR="00A54DD3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жерело — реєстри відшкодування, Отримувач — відповідальна особа</w:t>
            </w:r>
          </w:p>
          <w:p w:rsidR="00A54DD3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09" w:type="dxa"/>
          </w:tcPr>
          <w:p w:rsidR="00A54DD3" w:rsidRPr="008522EA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77925">
              <w:rPr>
                <w:rFonts w:asciiTheme="minorHAnsi" w:hAnsiTheme="minorHAnsi" w:cs="Times New Roman"/>
                <w:sz w:val="24"/>
              </w:rPr>
              <w:t>6.9.1  Відображення штрафів, пені, неустойки</w:t>
            </w:r>
          </w:p>
        </w:tc>
      </w:tr>
      <w:tr w:rsidR="00A54DD3" w:rsidRPr="00A639B5" w:rsidTr="00706D67">
        <w:trPr>
          <w:cantSplit/>
          <w:trHeight w:val="690"/>
        </w:trPr>
        <w:tc>
          <w:tcPr>
            <w:tcW w:w="1003" w:type="dxa"/>
            <w:vMerge/>
            <w:tcBorders>
              <w:bottom w:val="single" w:sz="4" w:space="0" w:color="auto"/>
            </w:tcBorders>
          </w:tcPr>
          <w:p w:rsidR="00A54DD3" w:rsidRDefault="00A54DD3" w:rsidP="0052788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</w:tcPr>
          <w:p w:rsidR="00A54DD3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Сформовані заявки на оплату</w:t>
            </w:r>
          </w:p>
        </w:tc>
        <w:tc>
          <w:tcPr>
            <w:tcW w:w="2410" w:type="dxa"/>
          </w:tcPr>
          <w:p w:rsidR="00A54DD3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жерело — реєстр відшкодування безготівковий, Отримувач — відповідальна особа департаменту фінансів</w:t>
            </w:r>
          </w:p>
        </w:tc>
        <w:tc>
          <w:tcPr>
            <w:tcW w:w="2409" w:type="dxa"/>
          </w:tcPr>
          <w:p w:rsidR="00A54DD3" w:rsidRPr="008522EA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9128BF">
              <w:rPr>
                <w:rFonts w:asciiTheme="minorHAnsi" w:hAnsiTheme="minorHAnsi" w:cs="Times New Roman"/>
                <w:sz w:val="24"/>
              </w:rPr>
              <w:t xml:space="preserve">4.1.1 Безготівкові платежі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Pr="009128BF">
              <w:rPr>
                <w:rFonts w:asciiTheme="minorHAnsi" w:hAnsiTheme="minorHAnsi" w:cs="Times New Roman"/>
                <w:sz w:val="24"/>
              </w:rPr>
              <w:t xml:space="preserve"> вихідні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Pr="009128BF">
              <w:rPr>
                <w:rFonts w:asciiTheme="minorHAnsi" w:hAnsiTheme="minorHAnsi" w:cs="Times New Roman"/>
                <w:sz w:val="24"/>
              </w:rPr>
              <w:t xml:space="preserve">грн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Pr="009128BF">
              <w:rPr>
                <w:rFonts w:asciiTheme="minorHAnsi" w:hAnsiTheme="minorHAnsi" w:cs="Times New Roman"/>
                <w:sz w:val="24"/>
              </w:rPr>
              <w:t xml:space="preserve"> транзитні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lastRenderedPageBreak/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Реєстр відшкодування готівковий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A1F52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A1F52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Реєстр відшкодування безготівковий</w:t>
            </w:r>
          </w:p>
        </w:tc>
        <w:tc>
          <w:tcPr>
            <w:tcW w:w="2134" w:type="pct"/>
            <w:vAlign w:val="center"/>
          </w:tcPr>
          <w:p w:rsidR="00CA1F52" w:rsidRPr="00A639B5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723DC8" w:rsidRDefault="00723DC8" w:rsidP="004E6BE1">
      <w:pPr>
        <w:rPr>
          <w:rFonts w:asciiTheme="minorHAnsi" w:hAnsiTheme="minorHAnsi" w:cstheme="minorHAnsi"/>
          <w:sz w:val="22"/>
          <w:szCs w:val="22"/>
        </w:rPr>
      </w:pPr>
    </w:p>
    <w:p w:rsidR="00723DC8" w:rsidRDefault="00723DC8" w:rsidP="00723DC8">
      <w:r>
        <w:br w:type="page"/>
      </w:r>
    </w:p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723DC8" w:rsidRPr="00E87638" w:rsidRDefault="00E87638" w:rsidP="001E73D3">
      <w:pPr>
        <w:pStyle w:val="1"/>
        <w:jc w:val="left"/>
        <w:rPr>
          <w:b w:val="0"/>
          <w:lang w:val="ru-RU"/>
        </w:rPr>
      </w:pPr>
      <w:r>
        <w:lastRenderedPageBreak/>
        <w:t>Блок-сх</w:t>
      </w:r>
      <w:r w:rsidR="001E73D3">
        <w:t xml:space="preserve">ема </w:t>
      </w:r>
      <w:r w:rsidR="003902BE" w:rsidRPr="00A639B5">
        <w:t>процесу</w:t>
      </w:r>
      <w:r w:rsidR="008E2717" w:rsidRPr="00A639B5">
        <w:t xml:space="preserve"> </w:t>
      </w:r>
      <w:r>
        <w:br/>
      </w:r>
      <w:r w:rsidR="001E73D3">
        <w:rPr>
          <w:lang w:val="ru-RU"/>
        </w:rPr>
        <w:t xml:space="preserve"> </w:t>
      </w:r>
      <w:r w:rsidR="001E73D3">
        <w:object w:dxaOrig="14700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5pt;height:457.3pt" o:ole="">
            <v:imagedata r:id="rId10" o:title=""/>
          </v:shape>
          <o:OLEObject Type="Embed" ProgID="Visio.Drawing.15" ShapeID="_x0000_i1025" DrawAspect="Content" ObjectID="_1675604300" r:id="rId11"/>
        </w:object>
      </w:r>
      <w:r w:rsidR="00B40910">
        <w:br/>
      </w:r>
    </w:p>
    <w:p w:rsidR="00FF1DE4" w:rsidRPr="00E87638" w:rsidRDefault="00005DED" w:rsidP="00E87638">
      <w:pPr>
        <w:pStyle w:val="1"/>
        <w:jc w:val="left"/>
        <w:rPr>
          <w:lang w:val="ru-RU"/>
        </w:rPr>
      </w:pPr>
      <w:r w:rsidRPr="00A639B5"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295"/>
        <w:gridCol w:w="3543"/>
        <w:gridCol w:w="1845"/>
        <w:gridCol w:w="2068"/>
        <w:gridCol w:w="1360"/>
        <w:gridCol w:w="1501"/>
        <w:gridCol w:w="1656"/>
      </w:tblGrid>
      <w:tr w:rsidR="00E87638" w:rsidRPr="00A639B5" w:rsidTr="00F87522">
        <w:trPr>
          <w:cantSplit/>
          <w:tblHeader/>
        </w:trPr>
        <w:tc>
          <w:tcPr>
            <w:tcW w:w="331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58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5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2068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60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04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2" w:type="dxa"/>
            <w:shd w:val="clear" w:color="auto" w:fill="F2F2F2" w:themeFill="background1" w:themeFillShade="F2"/>
          </w:tcPr>
          <w:p w:rsidR="00622174" w:rsidRPr="00A639B5" w:rsidRDefault="00622174" w:rsidP="00D543CF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  <w:bookmarkStart w:id="1" w:name="_GoBack"/>
            <w:bookmarkEnd w:id="1"/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622174" w:rsidRPr="00A639B5" w:rsidRDefault="007E0AF8" w:rsidP="00867ABE">
            <w:pPr>
              <w:jc w:val="center"/>
            </w:pPr>
            <w:r>
              <w:object w:dxaOrig="600" w:dyaOrig="885">
                <v:shape id="_x0000_i1026" type="#_x0000_t75" style="width:30.05pt;height:44.3pt" o:ole="">
                  <v:imagedata r:id="rId12" o:title=""/>
                </v:shape>
                <o:OLEObject Type="Embed" ProgID="Visio.Drawing.15" ShapeID="_x0000_i1026" DrawAspect="Content" ObjectID="_1675604301" r:id="rId13"/>
              </w:object>
            </w:r>
            <w:r w:rsidR="00582853">
              <w:br/>
            </w:r>
            <w:r w:rsidR="00582853">
              <w:object w:dxaOrig="1441" w:dyaOrig="1155">
                <v:shape id="_x0000_i1027" type="#_x0000_t75" style="width:1in;height:57.75pt" o:ole="">
                  <v:imagedata r:id="rId14" o:title=""/>
                </v:shape>
                <o:OLEObject Type="Embed" ProgID="Visio.Drawing.15" ShapeID="_x0000_i1027" DrawAspect="Content" ObjectID="_1675604302" r:id="rId15"/>
              </w:object>
            </w:r>
          </w:p>
        </w:tc>
        <w:tc>
          <w:tcPr>
            <w:tcW w:w="3581" w:type="dxa"/>
          </w:tcPr>
          <w:p w:rsidR="002B3939" w:rsidRPr="000526A5" w:rsidRDefault="007E0AF8" w:rsidP="007E0AF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Початок процесу.</w:t>
            </w:r>
          </w:p>
          <w:p w:rsidR="00622174" w:rsidRDefault="00622174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7259A6" w:rsidRDefault="007259A6" w:rsidP="006E303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655D40" w:rsidRPr="000526A5" w:rsidRDefault="00655D40" w:rsidP="006E303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лієнт створив звернення на відшкодування втрат, пошкод</w:t>
            </w:r>
            <w:r w:rsidR="007259A6">
              <w:rPr>
                <w:rFonts w:asciiTheme="minorHAnsi" w:hAnsiTheme="minorHAnsi" w:cstheme="minorHAnsi"/>
              </w:rPr>
              <w:t>жень внутрішнього відправлення одним із можливих каналів подання звернення.</w:t>
            </w:r>
          </w:p>
        </w:tc>
        <w:tc>
          <w:tcPr>
            <w:tcW w:w="1851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0710E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655D40">
              <w:rPr>
                <w:rFonts w:asciiTheme="minorHAnsi" w:hAnsiTheme="minorHAnsi" w:cstheme="minorHAnsi"/>
              </w:rPr>
              <w:t xml:space="preserve">Звернення клієнта: Сайт, </w:t>
            </w:r>
            <w:r w:rsidR="007E0AF8" w:rsidRPr="000526A5">
              <w:rPr>
                <w:rFonts w:asciiTheme="minorHAnsi" w:hAnsiTheme="minorHAnsi" w:cstheme="minorHAnsi"/>
              </w:rPr>
              <w:t>Контакт-центр, відділення</w:t>
            </w:r>
          </w:p>
        </w:tc>
        <w:tc>
          <w:tcPr>
            <w:tcW w:w="2068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7E0AF8" w:rsidRPr="000526A5">
              <w:rPr>
                <w:rFonts w:asciiTheme="minorHAnsi" w:hAnsiTheme="minorHAnsi" w:cstheme="minorHAnsi"/>
              </w:rPr>
              <w:t>Відображення звернення клієнта (фіз/юр осіб) про відшкодування(ОТRS)</w:t>
            </w:r>
          </w:p>
        </w:tc>
        <w:tc>
          <w:tcPr>
            <w:tcW w:w="1360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7E0AF8" w:rsidRPr="000526A5">
              <w:rPr>
                <w:rFonts w:asciiTheme="minorHAnsi" w:hAnsiTheme="minorHAnsi" w:cstheme="minorHAnsi"/>
              </w:rPr>
              <w:t>С</w:t>
            </w:r>
            <w:r w:rsidR="004A5234" w:rsidRPr="000526A5">
              <w:rPr>
                <w:rFonts w:asciiTheme="minorHAnsi" w:hAnsiTheme="minorHAnsi" w:cstheme="minorHAnsi"/>
              </w:rPr>
              <w:t>півробітник відділу по роботі з письмовими зверненнями клієнтів.</w:t>
            </w:r>
          </w:p>
        </w:tc>
        <w:tc>
          <w:tcPr>
            <w:tcW w:w="1504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4A523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4A5234" w:rsidRPr="000526A5">
              <w:rPr>
                <w:rFonts w:asciiTheme="minorHAnsi" w:hAnsiTheme="minorHAnsi" w:cstheme="minorHAnsi"/>
              </w:rPr>
              <w:t>Начальник відділу по роботі з письмовими зверненнями клієнтів.</w:t>
            </w:r>
          </w:p>
        </w:tc>
        <w:tc>
          <w:tcPr>
            <w:tcW w:w="1592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DF4F54" w:rsidRPr="000526A5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  <w:r w:rsidR="000526A5" w:rsidRPr="000526A5">
              <w:rPr>
                <w:rFonts w:asciiTheme="minorHAnsi" w:hAnsiTheme="minorHAnsi" w:cstheme="minorHAnsi"/>
              </w:rPr>
              <w:t>.</w:t>
            </w: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BC53D3" w:rsidRPr="00A639B5" w:rsidRDefault="007D5D5C" w:rsidP="00BC53D3">
            <w:pPr>
              <w:spacing w:before="0" w:beforeAutospacing="0" w:after="0" w:afterAutospacing="0"/>
              <w:jc w:val="center"/>
            </w:pPr>
            <w:r>
              <w:object w:dxaOrig="1440" w:dyaOrig="1155">
                <v:shape id="_x0000_i1028" type="#_x0000_t75" style="width:1in;height:57.75pt" o:ole="">
                  <v:imagedata r:id="rId16" o:title=""/>
                </v:shape>
                <o:OLEObject Type="Embed" ProgID="Visio.Drawing.15" ShapeID="_x0000_i1028" DrawAspect="Content" ObjectID="_1675604303" r:id="rId17"/>
              </w:object>
            </w:r>
          </w:p>
        </w:tc>
        <w:tc>
          <w:tcPr>
            <w:tcW w:w="3581" w:type="dxa"/>
          </w:tcPr>
          <w:p w:rsidR="00BC53D3" w:rsidRPr="00982F04" w:rsidRDefault="00A752CF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ісля створення клієнтом звернення на відшкодування на сайті, в контакт-центрі, відділенні, дане звернення створюється в системі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="00982F04" w:rsidRPr="00982F04">
              <w:rPr>
                <w:rFonts w:asciiTheme="minorHAnsi" w:hAnsiTheme="minorHAnsi" w:cstheme="minorHAnsi"/>
              </w:rPr>
              <w:t xml:space="preserve"> (Open-source Ticket Request System) </w:t>
            </w:r>
            <w:r w:rsidR="00AB738B">
              <w:rPr>
                <w:rFonts w:asciiTheme="minorHAnsi" w:hAnsiTheme="minorHAnsi" w:cstheme="minorHAnsi"/>
              </w:rPr>
              <w:t>відповідальним співробітником.</w:t>
            </w:r>
          </w:p>
        </w:tc>
        <w:tc>
          <w:tcPr>
            <w:tcW w:w="1851" w:type="dxa"/>
          </w:tcPr>
          <w:p w:rsidR="00BC53D3" w:rsidRPr="00A639B5" w:rsidRDefault="00935BA1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вернення клієнта: Сайт, </w:t>
            </w:r>
            <w:r w:rsidRPr="000526A5">
              <w:rPr>
                <w:rFonts w:asciiTheme="minorHAnsi" w:hAnsiTheme="minorHAnsi" w:cstheme="minorHAnsi"/>
              </w:rPr>
              <w:t>Контакт-центр, відділення</w:t>
            </w:r>
          </w:p>
        </w:tc>
        <w:tc>
          <w:tcPr>
            <w:tcW w:w="2068" w:type="dxa"/>
          </w:tcPr>
          <w:p w:rsidR="00BC53D3" w:rsidRPr="00935BA1" w:rsidRDefault="008266F4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ображення звернення клієнта</w:t>
            </w:r>
            <w:r w:rsidR="00935BA1">
              <w:rPr>
                <w:rFonts w:asciiTheme="minorHAnsi" w:hAnsiTheme="minorHAnsi" w:cstheme="minorHAnsi"/>
              </w:rPr>
              <w:t xml:space="preserve"> </w:t>
            </w:r>
            <w:r w:rsidR="00952D92">
              <w:rPr>
                <w:rFonts w:asciiTheme="minorHAnsi" w:hAnsiTheme="minorHAnsi" w:cstheme="minorHAnsi"/>
              </w:rPr>
              <w:t xml:space="preserve">про відшкодування </w:t>
            </w:r>
          </w:p>
        </w:tc>
        <w:tc>
          <w:tcPr>
            <w:tcW w:w="1360" w:type="dxa"/>
          </w:tcPr>
          <w:p w:rsidR="00BC53D3" w:rsidRPr="00A639B5" w:rsidRDefault="00DA7D7F" w:rsidP="00CB4B92">
            <w:pPr>
              <w:jc w:val="center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.</w:t>
            </w:r>
          </w:p>
        </w:tc>
        <w:tc>
          <w:tcPr>
            <w:tcW w:w="1504" w:type="dxa"/>
          </w:tcPr>
          <w:p w:rsidR="00BC53D3" w:rsidRPr="00A639B5" w:rsidRDefault="00CB4B92" w:rsidP="00972A3B">
            <w:pPr>
              <w:jc w:val="center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.</w:t>
            </w:r>
          </w:p>
        </w:tc>
        <w:tc>
          <w:tcPr>
            <w:tcW w:w="1592" w:type="dxa"/>
          </w:tcPr>
          <w:p w:rsidR="00CB4B92" w:rsidRDefault="00443CB1" w:rsidP="00443CB1">
            <w:pPr>
              <w:jc w:val="center"/>
            </w:pPr>
            <w:r>
              <w:rPr>
                <w:rFonts w:asciiTheme="minorHAnsi" w:hAnsiTheme="minorHAnsi" w:cstheme="minorHAnsi"/>
              </w:rPr>
              <w:t xml:space="preserve">Згідно </w:t>
            </w:r>
            <w:r w:rsidR="00CB4B92">
              <w:rPr>
                <w:rFonts w:asciiTheme="minorHAnsi" w:hAnsiTheme="minorHAnsi" w:cstheme="minorHAnsi"/>
              </w:rPr>
              <w:t>графіку документообігу</w:t>
            </w:r>
          </w:p>
          <w:p w:rsidR="00BC53D3" w:rsidRPr="00A639B5" w:rsidRDefault="00BC53D3" w:rsidP="00443CB1">
            <w:pPr>
              <w:jc w:val="center"/>
            </w:pP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DB4D55" w:rsidRPr="00A639B5" w:rsidRDefault="00CB4B92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29" type="#_x0000_t75" style="width:1in;height:57.75pt" o:ole="">
                  <v:imagedata r:id="rId18" o:title=""/>
                </v:shape>
                <o:OLEObject Type="Embed" ProgID="Visio.Drawing.15" ShapeID="_x0000_i1029" DrawAspect="Content" ObjectID="_1675604304" r:id="rId19"/>
              </w:object>
            </w:r>
          </w:p>
        </w:tc>
        <w:tc>
          <w:tcPr>
            <w:tcW w:w="3581" w:type="dxa"/>
          </w:tcPr>
          <w:p w:rsidR="00DB4D55" w:rsidRPr="00360C9A" w:rsidRDefault="00360C9A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360C9A">
              <w:rPr>
                <w:rFonts w:asciiTheme="minorHAnsi" w:hAnsiTheme="minorHAnsi" w:cstheme="minorHAnsi"/>
              </w:rPr>
              <w:t xml:space="preserve">Начальник відділу по роботі з письмовими зверненнями клієнтів </w:t>
            </w:r>
            <w:r>
              <w:rPr>
                <w:rFonts w:asciiTheme="minorHAnsi" w:hAnsiTheme="minorHAnsi" w:cstheme="minorHAnsi"/>
              </w:rPr>
              <w:t xml:space="preserve">на основі зібраної інформації приймає рішення про відшкодування, яке вноситься в інформаційну систему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</w:p>
        </w:tc>
        <w:tc>
          <w:tcPr>
            <w:tcW w:w="1851" w:type="dxa"/>
          </w:tcPr>
          <w:p w:rsidR="00360C9A" w:rsidRPr="00360C9A" w:rsidRDefault="00360C9A" w:rsidP="00DA7D7F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в</w:t>
            </w:r>
            <w:r w:rsidRPr="00360C9A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Pr="00360C9A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і про звернення клієнта</w:t>
            </w:r>
          </w:p>
        </w:tc>
        <w:tc>
          <w:tcPr>
            <w:tcW w:w="2068" w:type="dxa"/>
          </w:tcPr>
          <w:p w:rsidR="00DB4D55" w:rsidRPr="00A639B5" w:rsidRDefault="00B5009E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ні про відшкодування </w:t>
            </w:r>
          </w:p>
        </w:tc>
        <w:tc>
          <w:tcPr>
            <w:tcW w:w="1360" w:type="dxa"/>
          </w:tcPr>
          <w:p w:rsidR="00DB4D55" w:rsidRPr="00A639B5" w:rsidRDefault="00B5009E" w:rsidP="00DB4D55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04" w:type="dxa"/>
          </w:tcPr>
          <w:p w:rsidR="00DB4D55" w:rsidRPr="00B5009E" w:rsidRDefault="00B5009E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DB4D55" w:rsidRPr="00F1184B" w:rsidRDefault="00B5009E" w:rsidP="00443CB1">
            <w:pPr>
              <w:jc w:val="center"/>
              <w:rPr>
                <w:lang w:val="ru-RU"/>
              </w:rPr>
            </w:pPr>
            <w:r>
              <w:t>П</w:t>
            </w:r>
            <w:r w:rsidR="00F1184B">
              <w:t>ісля отримання рішення про відшкодування</w:t>
            </w:r>
          </w:p>
        </w:tc>
      </w:tr>
      <w:tr w:rsidR="00B5009E" w:rsidRPr="00A639B5" w:rsidTr="00F87522">
        <w:trPr>
          <w:cantSplit/>
        </w:trPr>
        <w:tc>
          <w:tcPr>
            <w:tcW w:w="3312" w:type="dxa"/>
          </w:tcPr>
          <w:p w:rsidR="00B5009E" w:rsidRPr="00B5009E" w:rsidRDefault="00B5009E" w:rsidP="00DB4D55">
            <w:pPr>
              <w:spacing w:before="0" w:beforeAutospacing="0" w:after="0" w:afterAutospacing="0"/>
              <w:jc w:val="center"/>
              <w:rPr>
                <w:lang w:val="en-US"/>
              </w:rPr>
            </w:pPr>
            <w:r>
              <w:object w:dxaOrig="1441" w:dyaOrig="1155">
                <v:shape id="_x0000_i1030" type="#_x0000_t75" style="width:1in;height:57.75pt" o:ole="">
                  <v:imagedata r:id="rId20" o:title=""/>
                </v:shape>
                <o:OLEObject Type="Embed" ProgID="Visio.Drawing.15" ShapeID="_x0000_i1030" DrawAspect="Content" ObjectID="_1675604305" r:id="rId21"/>
              </w:object>
            </w:r>
          </w:p>
        </w:tc>
        <w:tc>
          <w:tcPr>
            <w:tcW w:w="3581" w:type="dxa"/>
          </w:tcPr>
          <w:p w:rsidR="00B5009E" w:rsidRPr="00865867" w:rsidRDefault="00865867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прийнятих рішень про відшкодування, формується реєстр відшкодування</w:t>
            </w:r>
          </w:p>
        </w:tc>
        <w:tc>
          <w:tcPr>
            <w:tcW w:w="1851" w:type="dxa"/>
          </w:tcPr>
          <w:p w:rsidR="00B5009E" w:rsidRPr="006A3EA8" w:rsidRDefault="006A3EA8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ішення про відшкодування в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Pr="006A3EA8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F76382">
              <w:rPr>
                <w:rFonts w:asciiTheme="minorHAnsi" w:hAnsiTheme="minorHAnsi" w:cstheme="minorHAnsi"/>
              </w:rPr>
              <w:t>системі</w:t>
            </w:r>
          </w:p>
        </w:tc>
        <w:tc>
          <w:tcPr>
            <w:tcW w:w="2068" w:type="dxa"/>
          </w:tcPr>
          <w:p w:rsidR="00B5009E" w:rsidRDefault="00A7315D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ий реєстр на відшкодування</w:t>
            </w:r>
          </w:p>
        </w:tc>
        <w:tc>
          <w:tcPr>
            <w:tcW w:w="1360" w:type="dxa"/>
          </w:tcPr>
          <w:p w:rsidR="00B5009E" w:rsidRPr="00A521B8" w:rsidRDefault="00A521B8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B5009E" w:rsidRPr="00865867" w:rsidRDefault="00A521B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92" w:type="dxa"/>
          </w:tcPr>
          <w:p w:rsidR="00B5009E" w:rsidRDefault="00F76382" w:rsidP="00443CB1">
            <w:pPr>
              <w:jc w:val="center"/>
            </w:pPr>
            <w:r>
              <w:t>По завершенню формування</w:t>
            </w:r>
          </w:p>
        </w:tc>
      </w:tr>
      <w:tr w:rsidR="00CB4B92" w:rsidRPr="00A639B5" w:rsidTr="00F87522">
        <w:trPr>
          <w:cantSplit/>
        </w:trPr>
        <w:tc>
          <w:tcPr>
            <w:tcW w:w="3312" w:type="dxa"/>
          </w:tcPr>
          <w:p w:rsidR="00CB4B92" w:rsidRDefault="00A7315D" w:rsidP="00DB4D55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031" type="#_x0000_t75" style="width:72.8pt;height:58.55pt" o:ole="">
                  <v:imagedata r:id="rId22" o:title=""/>
                </v:shape>
                <o:OLEObject Type="Embed" ProgID="Visio.Drawing.15" ShapeID="_x0000_i1031" DrawAspect="Content" ObjectID="_1675604306" r:id="rId23"/>
              </w:object>
            </w:r>
          </w:p>
        </w:tc>
        <w:tc>
          <w:tcPr>
            <w:tcW w:w="3581" w:type="dxa"/>
          </w:tcPr>
          <w:p w:rsidR="00CB4B92" w:rsidRPr="00A639B5" w:rsidRDefault="0064596E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</w:t>
            </w:r>
            <w:r w:rsidR="00824699">
              <w:rPr>
                <w:rFonts w:asciiTheme="minorHAnsi" w:hAnsiTheme="minorHAnsi" w:cstheme="minorHAnsi"/>
              </w:rPr>
              <w:t>відшкодування розділяться на відшкодування в готівковій формі та безготівковій.</w:t>
            </w:r>
          </w:p>
        </w:tc>
        <w:tc>
          <w:tcPr>
            <w:tcW w:w="1851" w:type="dxa"/>
          </w:tcPr>
          <w:p w:rsidR="00CB4B92" w:rsidRPr="00A639B5" w:rsidRDefault="0082469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відшкодування</w:t>
            </w:r>
          </w:p>
        </w:tc>
        <w:tc>
          <w:tcPr>
            <w:tcW w:w="2068" w:type="dxa"/>
          </w:tcPr>
          <w:p w:rsidR="00CB4B92" w:rsidRPr="00A639B5" w:rsidRDefault="0082469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відшкодування </w:t>
            </w:r>
            <w:r w:rsidR="005273F5">
              <w:rPr>
                <w:rFonts w:asciiTheme="minorHAnsi" w:hAnsiTheme="minorHAnsi" w:cstheme="minorHAnsi"/>
              </w:rPr>
              <w:t>в готівковій та безготівковій формі</w:t>
            </w:r>
          </w:p>
        </w:tc>
        <w:tc>
          <w:tcPr>
            <w:tcW w:w="1360" w:type="dxa"/>
          </w:tcPr>
          <w:p w:rsidR="00CB4B92" w:rsidRPr="005273F5" w:rsidRDefault="005273F5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CB4B92" w:rsidRPr="00A639B5" w:rsidRDefault="005273F5" w:rsidP="00443CB1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92" w:type="dxa"/>
          </w:tcPr>
          <w:p w:rsidR="00CB4B92" w:rsidRPr="00AF1ACE" w:rsidRDefault="00AF1ACE" w:rsidP="00443CB1">
            <w:pPr>
              <w:jc w:val="center"/>
            </w:pPr>
            <w:r>
              <w:t>По завершенню формування</w:t>
            </w:r>
          </w:p>
        </w:tc>
      </w:tr>
      <w:tr w:rsidR="00AF1ACE" w:rsidRPr="00A639B5" w:rsidTr="00F87522">
        <w:trPr>
          <w:cantSplit/>
        </w:trPr>
        <w:tc>
          <w:tcPr>
            <w:tcW w:w="3312" w:type="dxa"/>
          </w:tcPr>
          <w:p w:rsidR="00AF1ACE" w:rsidRDefault="00AF1ACE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2" type="#_x0000_t75" style="width:1in;height:57.75pt" o:ole="">
                  <v:imagedata r:id="rId24" o:title=""/>
                </v:shape>
                <o:OLEObject Type="Embed" ProgID="Visio.Drawing.15" ShapeID="_x0000_i1032" DrawAspect="Content" ObjectID="_1675604307" r:id="rId25"/>
              </w:object>
            </w:r>
          </w:p>
        </w:tc>
        <w:tc>
          <w:tcPr>
            <w:tcW w:w="3581" w:type="dxa"/>
          </w:tcPr>
          <w:p w:rsidR="00AF1ACE" w:rsidRDefault="00FF6593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годжується реєстр відшкодування на карту клієнта, або безготівковий</w:t>
            </w:r>
          </w:p>
        </w:tc>
        <w:tc>
          <w:tcPr>
            <w:tcW w:w="1851" w:type="dxa"/>
          </w:tcPr>
          <w:p w:rsidR="00AF1ACE" w:rsidRDefault="0016639B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</w:t>
            </w:r>
            <w:r w:rsidR="00CE0008">
              <w:rPr>
                <w:rFonts w:asciiTheme="minorHAnsi" w:hAnsiTheme="minorHAnsi" w:cstheme="minorHAnsi"/>
              </w:rPr>
              <w:t>еєстр відшкодування на картку або безготівкові</w:t>
            </w:r>
          </w:p>
        </w:tc>
        <w:tc>
          <w:tcPr>
            <w:tcW w:w="2068" w:type="dxa"/>
          </w:tcPr>
          <w:p w:rsidR="00AF1ACE" w:rsidRDefault="00CE0008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огоджений реєстр </w:t>
            </w:r>
            <w:r w:rsidR="00FF6593">
              <w:rPr>
                <w:rFonts w:asciiTheme="minorHAnsi" w:hAnsiTheme="minorHAnsi" w:cstheme="minorHAnsi"/>
              </w:rPr>
              <w:t xml:space="preserve"> відшкодування на картку або безготівкові</w:t>
            </w:r>
          </w:p>
        </w:tc>
        <w:tc>
          <w:tcPr>
            <w:tcW w:w="1360" w:type="dxa"/>
          </w:tcPr>
          <w:p w:rsidR="00AF1ACE" w:rsidRPr="00FF6593" w:rsidRDefault="00CE000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04" w:type="dxa"/>
          </w:tcPr>
          <w:p w:rsidR="00AF1ACE" w:rsidRPr="000526A5" w:rsidRDefault="00CE0008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AF1ACE" w:rsidRDefault="00FF6593" w:rsidP="00443CB1">
            <w:pPr>
              <w:jc w:val="center"/>
            </w:pPr>
            <w:r w:rsidRPr="000526A5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</w:p>
        </w:tc>
      </w:tr>
      <w:tr w:rsidR="00A94FA1" w:rsidRPr="00A639B5" w:rsidTr="00955D4B">
        <w:trPr>
          <w:cantSplit/>
          <w:trHeight w:val="3513"/>
        </w:trPr>
        <w:tc>
          <w:tcPr>
            <w:tcW w:w="3312" w:type="dxa"/>
          </w:tcPr>
          <w:p w:rsidR="00A94FA1" w:rsidRPr="005B54EF" w:rsidRDefault="00A94FA1" w:rsidP="005B54E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object w:dxaOrig="1441" w:dyaOrig="1155">
                <v:shape id="_x0000_i1033" type="#_x0000_t75" style="width:1in;height:57.75pt" o:ole="">
                  <v:imagedata r:id="rId26" o:title=""/>
                </v:shape>
                <o:OLEObject Type="Embed" ProgID="Visio.Drawing.15" ShapeID="_x0000_i1033" DrawAspect="Content" ObjectID="_1675604308" r:id="rId27"/>
              </w:objec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A94FA1" w:rsidP="005B54EF">
            <w:pPr>
              <w:spacing w:before="0" w:after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object w:dxaOrig="1185" w:dyaOrig="1590" w14:anchorId="4F9B8A0F">
                <v:shape id="_x0000_i1034" type="#_x0000_t75" style="width:59.35pt;height:79.1pt" o:ole="">
                  <v:imagedata r:id="rId28" o:title=""/>
                </v:shape>
                <o:OLEObject Type="Embed" ProgID="Visio.Drawing.15" ShapeID="_x0000_i1034" DrawAspect="Content" ObjectID="_1675604309" r:id="rId29"/>
              </w:object>
            </w:r>
          </w:p>
        </w:tc>
        <w:tc>
          <w:tcPr>
            <w:tcW w:w="3581" w:type="dxa"/>
          </w:tcPr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Погоджується реєстру на готівкові відшкодування</w:t>
            </w: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  <w:t>Дані про відшкодування в АС ЕП автоматично завантажуються</w:t>
            </w:r>
          </w:p>
          <w:p w:rsidR="00A94FA1" w:rsidRPr="005B54EF" w:rsidRDefault="00A94FA1" w:rsidP="00443CB1">
            <w:pPr>
              <w:spacing w:before="0" w:after="0"/>
              <w:rPr>
                <w:rFonts w:asciiTheme="minorHAnsi" w:hAnsiTheme="minorHAnsi" w:cstheme="minorHAnsi"/>
              </w:rPr>
            </w:pPr>
          </w:p>
        </w:tc>
        <w:tc>
          <w:tcPr>
            <w:tcW w:w="1851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Реєстр відшкодування готівка</w:t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  <w:t>Погоджений реєстр відшкодування готівкою</w:t>
            </w:r>
          </w:p>
        </w:tc>
        <w:tc>
          <w:tcPr>
            <w:tcW w:w="2068" w:type="dxa"/>
          </w:tcPr>
          <w:p w:rsidR="00A94FA1" w:rsidRPr="005B54EF" w:rsidRDefault="00A94FA1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Дані про відшкодування готівкою</w:t>
            </w:r>
          </w:p>
          <w:p w:rsidR="00A94FA1" w:rsidRPr="005B54EF" w:rsidRDefault="00A94FA1" w:rsidP="00443CB1">
            <w:pPr>
              <w:spacing w:after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  <w:t>АС ЕП</w:t>
            </w:r>
          </w:p>
        </w:tc>
        <w:tc>
          <w:tcPr>
            <w:tcW w:w="1360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5B54EF">
              <w:rPr>
                <w:rFonts w:asciiTheme="minorHAnsi" w:hAnsiTheme="minorHAnsi" w:cstheme="minorHAnsi"/>
                <w:lang w:val="en-US"/>
              </w:rPr>
              <w:br/>
              <w:t>ERP</w:t>
            </w:r>
          </w:p>
        </w:tc>
        <w:tc>
          <w:tcPr>
            <w:tcW w:w="1504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  <w:lang w:val="en-US"/>
              </w:rPr>
              <w:t>ERP</w: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="005B54EF"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t>АС ЕП</w:t>
            </w:r>
          </w:p>
        </w:tc>
        <w:tc>
          <w:tcPr>
            <w:tcW w:w="1592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5B54EF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A94FA1" w:rsidRPr="005B54EF">
              <w:rPr>
                <w:rFonts w:asciiTheme="minorHAnsi" w:hAnsiTheme="minorHAnsi" w:cstheme="minorHAnsi"/>
              </w:rPr>
              <w:t>Після погодження реєстру відшкодування готівкою</w:t>
            </w: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1F2153" w:rsidP="00565654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5" type="#_x0000_t75" style="width:1in;height:57.75pt" o:ole="">
                  <v:imagedata r:id="rId30" o:title=""/>
                </v:shape>
                <o:OLEObject Type="Embed" ProgID="Visio.Drawing.15" ShapeID="_x0000_i1035" DrawAspect="Content" ObjectID="_1675604310" r:id="rId31"/>
              </w:object>
            </w:r>
            <w:r>
              <w:br/>
            </w:r>
            <w:r>
              <w:br/>
            </w:r>
            <w:r>
              <w:object w:dxaOrig="1291" w:dyaOrig="1200">
                <v:shape id="_x0000_i1036" type="#_x0000_t75" style="width:64.9pt;height:60.15pt" o:ole="">
                  <v:imagedata r:id="rId32" o:title=""/>
                </v:shape>
                <o:OLEObject Type="Embed" ProgID="Visio.Drawing.15" ShapeID="_x0000_i1036" DrawAspect="Content" ObjectID="_1675604311" r:id="rId33"/>
              </w:object>
            </w:r>
            <w:r w:rsidR="005E1816">
              <w:br/>
            </w:r>
            <w:r w:rsidR="005E1816">
              <w:br/>
            </w:r>
          </w:p>
        </w:tc>
        <w:tc>
          <w:tcPr>
            <w:tcW w:w="3581" w:type="dxa"/>
          </w:tcPr>
          <w:p w:rsidR="005E1816" w:rsidRDefault="00FA7269" w:rsidP="005F127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даних погодженого реєстру відшкодування в безготівковій формі, формується заявка на оплату.</w:t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65654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51" w:type="dxa"/>
          </w:tcPr>
          <w:p w:rsidR="001F2153" w:rsidRDefault="00FA726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в</w:t>
            </w:r>
            <w:r w:rsidRPr="00FA7269">
              <w:rPr>
                <w:rFonts w:asciiTheme="minorHAnsi" w:hAnsiTheme="minorHAnsi" w:cstheme="minorHAnsi"/>
              </w:rPr>
              <w:t>ідшкодування</w:t>
            </w:r>
            <w:r>
              <w:rPr>
                <w:rFonts w:ascii="Tahoma" w:hAnsi="Tahoma" w:cs="Tahoma"/>
              </w:rPr>
              <w:t xml:space="preserve"> </w:t>
            </w:r>
            <w:r w:rsidRPr="00FA7269">
              <w:rPr>
                <w:rFonts w:ascii="Calibri" w:hAnsi="Calibri" w:cs="Calibri"/>
              </w:rPr>
              <w:t>на</w:t>
            </w:r>
            <w:r w:rsidRPr="00FA7269">
              <w:rPr>
                <w:rFonts w:asciiTheme="minorHAnsi" w:hAnsiTheme="minorHAnsi" w:cstheme="minorHAnsi"/>
              </w:rPr>
              <w:t xml:space="preserve"> </w:t>
            </w:r>
            <w:r w:rsidRPr="00FA7269">
              <w:rPr>
                <w:rFonts w:ascii="Calibri" w:hAnsi="Calibri" w:cs="Calibri"/>
              </w:rPr>
              <w:t>картк</w:t>
            </w:r>
            <w:r w:rsidRPr="00FA7269">
              <w:rPr>
                <w:rFonts w:asciiTheme="minorHAnsi" w:hAnsiTheme="minorHAnsi" w:cstheme="minorHAnsi"/>
              </w:rPr>
              <w:t>у або б\н</w:t>
            </w: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6565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068" w:type="dxa"/>
          </w:tcPr>
          <w:p w:rsidR="001F2153" w:rsidRDefault="00FA726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явка на оплату</w:t>
            </w:r>
          </w:p>
        </w:tc>
        <w:tc>
          <w:tcPr>
            <w:tcW w:w="1360" w:type="dxa"/>
          </w:tcPr>
          <w:p w:rsidR="001F2153" w:rsidRPr="000526A5" w:rsidRDefault="00FA726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04" w:type="dxa"/>
          </w:tcPr>
          <w:p w:rsidR="001F2153" w:rsidRPr="00FA7269" w:rsidRDefault="001F2153" w:rsidP="00F87522">
            <w:pPr>
              <w:jc w:val="center"/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592" w:type="dxa"/>
          </w:tcPr>
          <w:p w:rsidR="001F2153" w:rsidRPr="000526A5" w:rsidRDefault="001F2153" w:rsidP="00F87522">
            <w:pPr>
              <w:rPr>
                <w:rFonts w:asciiTheme="minorHAnsi" w:hAnsiTheme="minorHAnsi" w:cstheme="minorHAnsi"/>
              </w:rPr>
            </w:pP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565654" w:rsidP="00F87522">
            <w:pPr>
              <w:spacing w:before="0" w:beforeAutospacing="0" w:after="0" w:afterAutospacing="0"/>
              <w:jc w:val="center"/>
            </w:pPr>
            <w:r>
              <w:object w:dxaOrig="1621" w:dyaOrig="1396">
                <v:shape id="_x0000_i1037" type="#_x0000_t75" style="width:80.7pt;height:69.65pt" o:ole="">
                  <v:imagedata r:id="rId34" o:title=""/>
                </v:shape>
                <o:OLEObject Type="Embed" ProgID="Visio.Drawing.15" ShapeID="_x0000_i1037" DrawAspect="Content" ObjectID="_1675604312" r:id="rId35"/>
              </w:object>
            </w:r>
          </w:p>
        </w:tc>
        <w:tc>
          <w:tcPr>
            <w:tcW w:w="3581" w:type="dxa"/>
          </w:tcPr>
          <w:p w:rsidR="001F2153" w:rsidRDefault="005F1274" w:rsidP="00F8752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Одночасно з формуванням заявки на оплату, формується системний документ про відшкодування.</w:t>
            </w:r>
          </w:p>
        </w:tc>
        <w:tc>
          <w:tcPr>
            <w:tcW w:w="1851" w:type="dxa"/>
          </w:tcPr>
          <w:p w:rsidR="001F2153" w:rsidRDefault="005F127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а заявка на відшкодування</w:t>
            </w:r>
          </w:p>
        </w:tc>
        <w:tc>
          <w:tcPr>
            <w:tcW w:w="2068" w:type="dxa"/>
          </w:tcPr>
          <w:p w:rsidR="001F2153" w:rsidRDefault="005F1274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</w:t>
            </w:r>
            <w:r w:rsidR="00C061FD">
              <w:rPr>
                <w:rFonts w:asciiTheme="minorHAnsi" w:hAnsiTheme="minorHAnsi" w:cstheme="minorHAnsi"/>
              </w:rPr>
              <w:t xml:space="preserve">про </w:t>
            </w:r>
            <w:r>
              <w:rPr>
                <w:rFonts w:asciiTheme="minorHAnsi" w:hAnsiTheme="minorHAnsi" w:cstheme="minorHAnsi"/>
              </w:rPr>
              <w:t>відшкодування</w:t>
            </w:r>
          </w:p>
        </w:tc>
        <w:tc>
          <w:tcPr>
            <w:tcW w:w="1360" w:type="dxa"/>
          </w:tcPr>
          <w:p w:rsidR="001F2153" w:rsidRPr="005F1274" w:rsidRDefault="005F1274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1F2153" w:rsidRPr="00305EB6" w:rsidRDefault="002A4562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1F2153" w:rsidRPr="000526A5" w:rsidRDefault="005F127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сля формування заявки на безготівкову оплату</w:t>
            </w: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761806" w:rsidP="00F87522">
            <w:pPr>
              <w:spacing w:before="0" w:beforeAutospacing="0" w:after="0" w:afterAutospacing="0"/>
              <w:jc w:val="center"/>
            </w:pPr>
            <w:r>
              <w:object w:dxaOrig="2206" w:dyaOrig="1155">
                <v:shape id="_x0000_i1038" type="#_x0000_t75" style="width:110pt;height:57.75pt" o:ole="">
                  <v:imagedata r:id="rId36" o:title=""/>
                </v:shape>
                <o:OLEObject Type="Embed" ProgID="Visio.Drawing.15" ShapeID="_x0000_i1038" DrawAspect="Content" ObjectID="_1675604313" r:id="rId37"/>
              </w:object>
            </w:r>
          </w:p>
        </w:tc>
        <w:tc>
          <w:tcPr>
            <w:tcW w:w="3581" w:type="dxa"/>
          </w:tcPr>
          <w:p w:rsidR="001F2153" w:rsidRPr="00761806" w:rsidRDefault="00761806" w:rsidP="008D1DF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C061FD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а консолідує дані про виплату відшкодування у готівковій формі</w:t>
            </w:r>
            <w:r w:rsidR="008D1DFE">
              <w:rPr>
                <w:rFonts w:asciiTheme="minorHAnsi" w:hAnsiTheme="minorHAnsi" w:cstheme="minorHAnsi"/>
              </w:rPr>
              <w:t xml:space="preserve"> з інформаційних систем</w:t>
            </w:r>
            <w:r w:rsidR="007C19B5">
              <w:rPr>
                <w:rFonts w:asciiTheme="minorHAnsi" w:hAnsiTheme="minorHAnsi" w:cstheme="minorHAnsi"/>
              </w:rPr>
              <w:t xml:space="preserve"> АРМ ВЗ, МППЗ</w:t>
            </w:r>
            <w:r w:rsidR="00C061FD">
              <w:rPr>
                <w:rFonts w:asciiTheme="minorHAnsi" w:hAnsiTheme="minorHAnsi" w:cstheme="minorHAnsi"/>
              </w:rPr>
              <w:t>, АС ЕП</w:t>
            </w:r>
          </w:p>
        </w:tc>
        <w:tc>
          <w:tcPr>
            <w:tcW w:w="1851" w:type="dxa"/>
          </w:tcPr>
          <w:p w:rsidR="001F2153" w:rsidRDefault="00C061FD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на відшкодування готівкою</w:t>
            </w:r>
          </w:p>
        </w:tc>
        <w:tc>
          <w:tcPr>
            <w:tcW w:w="2068" w:type="dxa"/>
          </w:tcPr>
          <w:p w:rsidR="001F2153" w:rsidRDefault="00C061FD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 відшкодування</w:t>
            </w:r>
          </w:p>
        </w:tc>
        <w:tc>
          <w:tcPr>
            <w:tcW w:w="1360" w:type="dxa"/>
          </w:tcPr>
          <w:p w:rsidR="001F2153" w:rsidRPr="000526A5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1F2153" w:rsidRPr="00C061FD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1F2153" w:rsidRPr="000526A5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сля формування реєстру відшкодування у готівковій формі та згідно регламенту обміну даних з інформаційними системами ММПЗ, АРМ ВЗ, АС ЕП</w:t>
            </w:r>
          </w:p>
        </w:tc>
      </w:tr>
      <w:tr w:rsidR="002A4562" w:rsidRPr="00A639B5" w:rsidTr="00F87522">
        <w:trPr>
          <w:cantSplit/>
        </w:trPr>
        <w:tc>
          <w:tcPr>
            <w:tcW w:w="3312" w:type="dxa"/>
          </w:tcPr>
          <w:p w:rsidR="002A4562" w:rsidRDefault="000051A5" w:rsidP="00F87522">
            <w:pPr>
              <w:spacing w:before="0" w:beforeAutospacing="0" w:after="0" w:afterAutospacing="0"/>
              <w:jc w:val="center"/>
            </w:pPr>
            <w:r>
              <w:object w:dxaOrig="1740" w:dyaOrig="1171">
                <v:shape id="_x0000_i1039" type="#_x0000_t75" style="width:87.05pt;height:58.55pt" o:ole="">
                  <v:imagedata r:id="rId38" o:title=""/>
                </v:shape>
                <o:OLEObject Type="Embed" ProgID="Visio.Drawing.15" ShapeID="_x0000_i1039" DrawAspect="Content" ObjectID="_1675604314" r:id="rId39"/>
              </w:object>
            </w:r>
          </w:p>
        </w:tc>
        <w:tc>
          <w:tcPr>
            <w:tcW w:w="3581" w:type="dxa"/>
          </w:tcPr>
          <w:p w:rsidR="002A4562" w:rsidRPr="001F3B4C" w:rsidRDefault="001F3B4C" w:rsidP="0012428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відшкодування </w:t>
            </w:r>
            <w:r w:rsidR="00124285">
              <w:rPr>
                <w:rFonts w:asciiTheme="minorHAnsi" w:hAnsiTheme="minorHAnsi" w:cstheme="minorHAnsi"/>
              </w:rPr>
              <w:t>зберігає</w:t>
            </w:r>
            <w:r w:rsidR="00C969C2">
              <w:rPr>
                <w:rFonts w:asciiTheme="minorHAnsi" w:hAnsiTheme="minorHAnsi" w:cstheme="minorHAnsi"/>
              </w:rPr>
              <w:t xml:space="preserve"> </w:t>
            </w:r>
            <w:r w:rsidR="00124285">
              <w:rPr>
                <w:rFonts w:asciiTheme="minorHAnsi" w:hAnsiTheme="minorHAnsi" w:cstheme="minorHAnsi"/>
              </w:rPr>
              <w:t>інформацію</w:t>
            </w:r>
            <w:r w:rsidR="00C969C2">
              <w:rPr>
                <w:rFonts w:asciiTheme="minorHAnsi" w:hAnsiTheme="minorHAnsi" w:cstheme="minorHAnsi"/>
              </w:rPr>
              <w:t xml:space="preserve"> в розрізі кожного відшкодування</w:t>
            </w:r>
            <w:r w:rsidR="0074673E">
              <w:rPr>
                <w:rFonts w:asciiTheme="minorHAnsi" w:hAnsiTheme="minorHAnsi" w:cstheme="minorHAnsi"/>
              </w:rPr>
              <w:t xml:space="preserve">, а також інформацію про </w:t>
            </w:r>
            <w:r w:rsidR="00124285">
              <w:rPr>
                <w:rFonts w:asciiTheme="minorHAnsi" w:hAnsiTheme="minorHAnsi" w:cstheme="minorHAnsi"/>
              </w:rPr>
              <w:t>оплату</w:t>
            </w:r>
          </w:p>
        </w:tc>
        <w:tc>
          <w:tcPr>
            <w:tcW w:w="1851" w:type="dxa"/>
          </w:tcPr>
          <w:p w:rsidR="002A4562" w:rsidRDefault="001C5279" w:rsidP="00443CB1">
            <w:pPr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 xml:space="preserve">Системний документ </w:t>
            </w:r>
            <w:r w:rsidRPr="001C5279">
              <w:rPr>
                <w:rFonts w:ascii="Calibri" w:hAnsi="Calibri" w:cs="Calibri"/>
              </w:rPr>
              <w:t>про</w:t>
            </w:r>
            <w:r w:rsidRPr="001C5279">
              <w:rPr>
                <w:rFonts w:asciiTheme="minorHAnsi" w:hAnsiTheme="minorHAnsi" w:cstheme="minorHAnsi"/>
              </w:rPr>
              <w:t xml:space="preserve"> </w:t>
            </w:r>
            <w:r w:rsidRPr="001C5279">
              <w:rPr>
                <w:rFonts w:ascii="Calibri" w:hAnsi="Calibri" w:cs="Calibri"/>
              </w:rPr>
              <w:t>відшкодування</w:t>
            </w:r>
          </w:p>
        </w:tc>
        <w:tc>
          <w:tcPr>
            <w:tcW w:w="2068" w:type="dxa"/>
          </w:tcPr>
          <w:p w:rsidR="002A4562" w:rsidRDefault="001C527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>6.9.1  Відображення штрафів, пені, неустойки</w:t>
            </w:r>
          </w:p>
        </w:tc>
        <w:tc>
          <w:tcPr>
            <w:tcW w:w="1360" w:type="dxa"/>
          </w:tcPr>
          <w:p w:rsidR="002A4562" w:rsidRPr="001C5279" w:rsidRDefault="001C527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2A4562" w:rsidRPr="00C969C2" w:rsidRDefault="00914F06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92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2A4562" w:rsidRPr="00A639B5" w:rsidTr="00F87522">
        <w:trPr>
          <w:cantSplit/>
        </w:trPr>
        <w:tc>
          <w:tcPr>
            <w:tcW w:w="3312" w:type="dxa"/>
          </w:tcPr>
          <w:p w:rsidR="002A4562" w:rsidRDefault="00F64D0D" w:rsidP="00F87522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040" type="#_x0000_t75" style="width:84.65pt;height:58.55pt" o:ole="">
                  <v:imagedata r:id="rId40" o:title=""/>
                </v:shape>
                <o:OLEObject Type="Embed" ProgID="Visio.Drawing.15" ShapeID="_x0000_i1040" DrawAspect="Content" ObjectID="_1675604315" r:id="rId41"/>
              </w:object>
            </w:r>
          </w:p>
        </w:tc>
        <w:tc>
          <w:tcPr>
            <w:tcW w:w="3581" w:type="dxa"/>
          </w:tcPr>
          <w:p w:rsidR="002A4562" w:rsidRPr="00914F06" w:rsidRDefault="00914F06" w:rsidP="008D1DF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касових операцій фіксує інформацію </w:t>
            </w:r>
            <w:r w:rsidR="00D93B61">
              <w:rPr>
                <w:rFonts w:asciiTheme="minorHAnsi" w:hAnsiTheme="minorHAnsi" w:cstheme="minorHAnsi"/>
              </w:rPr>
              <w:t>по касовим операціям в розрізі відшкодування</w:t>
            </w:r>
          </w:p>
        </w:tc>
        <w:tc>
          <w:tcPr>
            <w:tcW w:w="1851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 xml:space="preserve">Системний документ </w:t>
            </w:r>
            <w:r w:rsidRPr="001C5279">
              <w:rPr>
                <w:rFonts w:ascii="Calibri" w:hAnsi="Calibri" w:cs="Calibri"/>
              </w:rPr>
              <w:t>про</w:t>
            </w:r>
            <w:r w:rsidRPr="001C5279">
              <w:rPr>
                <w:rFonts w:asciiTheme="minorHAnsi" w:hAnsiTheme="minorHAnsi" w:cstheme="minorHAnsi"/>
              </w:rPr>
              <w:t xml:space="preserve"> </w:t>
            </w:r>
            <w:r w:rsidRPr="001C5279">
              <w:rPr>
                <w:rFonts w:ascii="Calibri" w:hAnsi="Calibri" w:cs="Calibri"/>
              </w:rPr>
              <w:t>відшкодування</w:t>
            </w:r>
          </w:p>
        </w:tc>
        <w:tc>
          <w:tcPr>
            <w:tcW w:w="2068" w:type="dxa"/>
          </w:tcPr>
          <w:p w:rsidR="002A4562" w:rsidRDefault="002A4562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60" w:type="dxa"/>
          </w:tcPr>
          <w:p w:rsidR="002A4562" w:rsidRPr="00D93B61" w:rsidRDefault="00D93B6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2A4562" w:rsidRPr="00D93B61" w:rsidRDefault="00D93B6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CD62D6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5403A7" w:rsidRPr="00A639B5" w:rsidTr="00CD62D6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CD62D6" w:rsidRDefault="005403A7" w:rsidP="005403A7">
            <w:pPr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>1.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CD62D6" w:rsidRDefault="005403A7" w:rsidP="005403A7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3.02.2021</w:t>
            </w:r>
            <w:r w:rsidRPr="00CD62D6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545722" w:rsidRDefault="005403A7" w:rsidP="005403A7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 xml:space="preserve"> Опис процесу</w:t>
            </w: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CD62D6" w:rsidRDefault="005403A7" w:rsidP="005403A7">
            <w:pPr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>Аналітик Управління аналітики бізнес-процесів</w:t>
            </w:r>
          </w:p>
        </w:tc>
      </w:tr>
      <w:tr w:rsidR="005403A7" w:rsidRPr="00A639B5" w:rsidTr="00CD62D6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E31B2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Аналітик Управління аналітики бізнес-процесів</w:t>
            </w:r>
          </w:p>
        </w:tc>
        <w:tc>
          <w:tcPr>
            <w:tcW w:w="1584" w:type="dxa"/>
          </w:tcPr>
          <w:p w:rsidR="00E31B28" w:rsidRPr="00A639B5" w:rsidRDefault="00CD62D6" w:rsidP="00CD62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 xml:space="preserve">Руденко </w:t>
            </w:r>
            <w:r>
              <w:rPr>
                <w:rFonts w:asciiTheme="minorHAnsi" w:hAnsiTheme="minorHAnsi" w:cstheme="minorHAnsi"/>
              </w:rPr>
              <w:t>Г.Б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001FBD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</w:p>
        </w:tc>
      </w:tr>
      <w:tr w:rsidR="00E31B28" w:rsidRPr="00A639B5" w:rsidTr="00E31B28">
        <w:tc>
          <w:tcPr>
            <w:tcW w:w="2122" w:type="dxa"/>
            <w:vMerge w:val="restart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E31B28" w:rsidRPr="00A639B5" w:rsidRDefault="00317EB4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317EB4">
              <w:rPr>
                <w:rFonts w:asciiTheme="minorHAnsi" w:hAnsiTheme="minorHAnsi" w:cstheme="minorHAnsi"/>
                <w:szCs w:val="22"/>
              </w:rPr>
              <w:t>Начальник відділу по роботі з письмовими зверненнями клієнтів</w:t>
            </w:r>
          </w:p>
        </w:tc>
        <w:tc>
          <w:tcPr>
            <w:tcW w:w="1584" w:type="dxa"/>
          </w:tcPr>
          <w:p w:rsidR="00E31B28" w:rsidRPr="00A639B5" w:rsidRDefault="00317EB4" w:rsidP="00317EB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317EB4">
              <w:rPr>
                <w:rFonts w:asciiTheme="minorHAnsi" w:hAnsiTheme="minorHAnsi" w:cstheme="minorHAnsi"/>
                <w:lang w:val="ru-RU" w:eastAsia="uk-UA"/>
              </w:rPr>
              <w:t>Шевченко Н.О</w:t>
            </w:r>
            <w:r>
              <w:rPr>
                <w:lang w:val="ru-RU" w:eastAsia="uk-UA"/>
              </w:rPr>
              <w:t>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4261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9.01.2021</w:t>
            </w:r>
          </w:p>
        </w:tc>
      </w:tr>
      <w:tr w:rsidR="00E31B28" w:rsidRPr="00A639B5" w:rsidTr="00E31B28">
        <w:tc>
          <w:tcPr>
            <w:tcW w:w="2122" w:type="dxa"/>
            <w:vMerge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Міняйло Ю. В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Палій М.О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8763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37BC" w:rsidRDefault="007437BC" w:rsidP="00D6047B">
      <w:pPr>
        <w:spacing w:before="0" w:after="0"/>
      </w:pPr>
      <w:r>
        <w:separator/>
      </w:r>
    </w:p>
  </w:endnote>
  <w:endnote w:type="continuationSeparator" w:id="0">
    <w:p w:rsidR="007437BC" w:rsidRDefault="007437BC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37BC" w:rsidRDefault="007437BC" w:rsidP="00D6047B">
      <w:pPr>
        <w:spacing w:before="0" w:after="0"/>
      </w:pPr>
      <w:r>
        <w:separator/>
      </w:r>
    </w:p>
  </w:footnote>
  <w:footnote w:type="continuationSeparator" w:id="0">
    <w:p w:rsidR="007437BC" w:rsidRDefault="007437BC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3C5E4A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Назва процесу</w:t>
          </w:r>
        </w:p>
      </w:tc>
      <w:tc>
        <w:tcPr>
          <w:tcW w:w="2165" w:type="dxa"/>
        </w:tcPr>
        <w:p w:rsidR="00C4484A" w:rsidRPr="004243DA" w:rsidRDefault="003C5E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>
            <w:rPr>
              <w:rFonts w:ascii="Calibri" w:hAnsi="Calibri" w:cs="Calibri"/>
              <w:szCs w:val="20"/>
            </w:rPr>
            <w:t xml:space="preserve">Версія: </w:t>
          </w:r>
        </w:p>
        <w:p w:rsidR="00C4484A" w:rsidRPr="004243DA" w:rsidRDefault="00C4484A" w:rsidP="003C5E4A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01675C">
            <w:rPr>
              <w:rFonts w:ascii="Calibri" w:hAnsi="Calibri" w:cs="Calibri"/>
              <w:noProof/>
              <w:szCs w:val="20"/>
            </w:rPr>
            <w:t>2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01675C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68317A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Назва процесу</w:t>
          </w:r>
        </w:p>
      </w:tc>
      <w:tc>
        <w:tcPr>
          <w:tcW w:w="2268" w:type="dxa"/>
        </w:tcPr>
        <w:p w:rsidR="00C4484A" w:rsidRPr="004243DA" w:rsidRDefault="0068317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>
            <w:rPr>
              <w:rFonts w:asciiTheme="minorHAnsi" w:hAnsiTheme="minorHAnsi" w:cstheme="minorHAnsi"/>
              <w:szCs w:val="20"/>
            </w:rPr>
            <w:t>Версія: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D543CF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D543CF">
            <w:rPr>
              <w:rFonts w:asciiTheme="minorHAnsi" w:hAnsiTheme="minorHAnsi" w:cstheme="minorHAnsi"/>
              <w:noProof/>
              <w:szCs w:val="20"/>
            </w:rPr>
            <w:t>7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1FBD"/>
    <w:rsid w:val="00002186"/>
    <w:rsid w:val="00002CEC"/>
    <w:rsid w:val="00002E3E"/>
    <w:rsid w:val="00003435"/>
    <w:rsid w:val="00003E65"/>
    <w:rsid w:val="00004EAC"/>
    <w:rsid w:val="000051A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14F61"/>
    <w:rsid w:val="0001675C"/>
    <w:rsid w:val="00017D8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34A5"/>
    <w:rsid w:val="0003408C"/>
    <w:rsid w:val="000346A5"/>
    <w:rsid w:val="0003590E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6A5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28C2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E82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AE5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17ED8"/>
    <w:rsid w:val="00120430"/>
    <w:rsid w:val="00120B72"/>
    <w:rsid w:val="001217F4"/>
    <w:rsid w:val="0012191F"/>
    <w:rsid w:val="00122826"/>
    <w:rsid w:val="00124285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39B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9633E"/>
    <w:rsid w:val="001A03E4"/>
    <w:rsid w:val="001A1136"/>
    <w:rsid w:val="001A424D"/>
    <w:rsid w:val="001A4A3C"/>
    <w:rsid w:val="001A6BF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79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E73D3"/>
    <w:rsid w:val="001F1401"/>
    <w:rsid w:val="001F2153"/>
    <w:rsid w:val="001F2386"/>
    <w:rsid w:val="001F37F9"/>
    <w:rsid w:val="001F3B4C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4B02"/>
    <w:rsid w:val="00265BD6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3C83"/>
    <w:rsid w:val="002A4562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3939"/>
    <w:rsid w:val="002B41F5"/>
    <w:rsid w:val="002B4A79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2F6FC7"/>
    <w:rsid w:val="00300197"/>
    <w:rsid w:val="0030096E"/>
    <w:rsid w:val="00301393"/>
    <w:rsid w:val="00303031"/>
    <w:rsid w:val="0030335B"/>
    <w:rsid w:val="00303506"/>
    <w:rsid w:val="003046FD"/>
    <w:rsid w:val="00305035"/>
    <w:rsid w:val="00305EB6"/>
    <w:rsid w:val="00305F24"/>
    <w:rsid w:val="0030687C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17EB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35F"/>
    <w:rsid w:val="00341F46"/>
    <w:rsid w:val="003433D1"/>
    <w:rsid w:val="003435EE"/>
    <w:rsid w:val="00346C2A"/>
    <w:rsid w:val="00350C5B"/>
    <w:rsid w:val="00351B2B"/>
    <w:rsid w:val="00352FEB"/>
    <w:rsid w:val="0035314B"/>
    <w:rsid w:val="003532C9"/>
    <w:rsid w:val="00354B68"/>
    <w:rsid w:val="003560F8"/>
    <w:rsid w:val="00356A0E"/>
    <w:rsid w:val="00360C9A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677"/>
    <w:rsid w:val="003C5BE5"/>
    <w:rsid w:val="003C5E4A"/>
    <w:rsid w:val="003C686E"/>
    <w:rsid w:val="003C6F18"/>
    <w:rsid w:val="003C6FC6"/>
    <w:rsid w:val="003D13C6"/>
    <w:rsid w:val="003D2137"/>
    <w:rsid w:val="003D3BB7"/>
    <w:rsid w:val="003D5603"/>
    <w:rsid w:val="003D6F3C"/>
    <w:rsid w:val="003E2499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1EAF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CB1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0D8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5234"/>
    <w:rsid w:val="004A578D"/>
    <w:rsid w:val="004A7681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43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273F5"/>
    <w:rsid w:val="0052788D"/>
    <w:rsid w:val="00527B32"/>
    <w:rsid w:val="00530559"/>
    <w:rsid w:val="005322BC"/>
    <w:rsid w:val="00534878"/>
    <w:rsid w:val="005367AD"/>
    <w:rsid w:val="005372C4"/>
    <w:rsid w:val="0054023C"/>
    <w:rsid w:val="005403A7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654"/>
    <w:rsid w:val="00565999"/>
    <w:rsid w:val="005663B2"/>
    <w:rsid w:val="0056759D"/>
    <w:rsid w:val="0057125E"/>
    <w:rsid w:val="005718E6"/>
    <w:rsid w:val="00572BED"/>
    <w:rsid w:val="00574664"/>
    <w:rsid w:val="005746EF"/>
    <w:rsid w:val="005755EF"/>
    <w:rsid w:val="00575CA5"/>
    <w:rsid w:val="0057635A"/>
    <w:rsid w:val="0057641E"/>
    <w:rsid w:val="00581604"/>
    <w:rsid w:val="00581EB7"/>
    <w:rsid w:val="00582853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16"/>
    <w:rsid w:val="005B19C4"/>
    <w:rsid w:val="005B4B94"/>
    <w:rsid w:val="005B4EA5"/>
    <w:rsid w:val="005B539B"/>
    <w:rsid w:val="005B54EF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D7642"/>
    <w:rsid w:val="005E0599"/>
    <w:rsid w:val="005E05AA"/>
    <w:rsid w:val="005E1816"/>
    <w:rsid w:val="005E1C27"/>
    <w:rsid w:val="005E2379"/>
    <w:rsid w:val="005E43D6"/>
    <w:rsid w:val="005E45E1"/>
    <w:rsid w:val="005E76D5"/>
    <w:rsid w:val="005F08D8"/>
    <w:rsid w:val="005F0E12"/>
    <w:rsid w:val="005F1274"/>
    <w:rsid w:val="005F2A73"/>
    <w:rsid w:val="005F2DBF"/>
    <w:rsid w:val="005F339E"/>
    <w:rsid w:val="005F5516"/>
    <w:rsid w:val="00600109"/>
    <w:rsid w:val="006004F3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4C8B"/>
    <w:rsid w:val="006358F2"/>
    <w:rsid w:val="00636BBA"/>
    <w:rsid w:val="0064233B"/>
    <w:rsid w:val="006434DA"/>
    <w:rsid w:val="00643908"/>
    <w:rsid w:val="006446AC"/>
    <w:rsid w:val="0064596E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5D40"/>
    <w:rsid w:val="0065797E"/>
    <w:rsid w:val="006605D6"/>
    <w:rsid w:val="00661413"/>
    <w:rsid w:val="00661657"/>
    <w:rsid w:val="0066177E"/>
    <w:rsid w:val="00661F80"/>
    <w:rsid w:val="006624B9"/>
    <w:rsid w:val="0066272D"/>
    <w:rsid w:val="00662792"/>
    <w:rsid w:val="0066342A"/>
    <w:rsid w:val="00663B29"/>
    <w:rsid w:val="00663B52"/>
    <w:rsid w:val="00664355"/>
    <w:rsid w:val="00666E71"/>
    <w:rsid w:val="00667207"/>
    <w:rsid w:val="006676AD"/>
    <w:rsid w:val="00670F01"/>
    <w:rsid w:val="006718EF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17A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3EA8"/>
    <w:rsid w:val="006A54A2"/>
    <w:rsid w:val="006A680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031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06D67"/>
    <w:rsid w:val="007109BA"/>
    <w:rsid w:val="007111B2"/>
    <w:rsid w:val="00712477"/>
    <w:rsid w:val="00713188"/>
    <w:rsid w:val="00713743"/>
    <w:rsid w:val="0071448E"/>
    <w:rsid w:val="00716FE8"/>
    <w:rsid w:val="007170C3"/>
    <w:rsid w:val="007179A7"/>
    <w:rsid w:val="007179D5"/>
    <w:rsid w:val="00720E01"/>
    <w:rsid w:val="00720E72"/>
    <w:rsid w:val="007211F9"/>
    <w:rsid w:val="00721B4B"/>
    <w:rsid w:val="007230EF"/>
    <w:rsid w:val="00723103"/>
    <w:rsid w:val="00723114"/>
    <w:rsid w:val="00723CB5"/>
    <w:rsid w:val="00723DC8"/>
    <w:rsid w:val="0072523B"/>
    <w:rsid w:val="007259A6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37BC"/>
    <w:rsid w:val="00743B68"/>
    <w:rsid w:val="00744204"/>
    <w:rsid w:val="00744703"/>
    <w:rsid w:val="007448D8"/>
    <w:rsid w:val="007458C0"/>
    <w:rsid w:val="00745F33"/>
    <w:rsid w:val="0074673E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1806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7AD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996"/>
    <w:rsid w:val="007B6EED"/>
    <w:rsid w:val="007B7B32"/>
    <w:rsid w:val="007B7CCA"/>
    <w:rsid w:val="007C0120"/>
    <w:rsid w:val="007C19B5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5D5C"/>
    <w:rsid w:val="007D6243"/>
    <w:rsid w:val="007D6BEA"/>
    <w:rsid w:val="007D756A"/>
    <w:rsid w:val="007D796D"/>
    <w:rsid w:val="007E0AF8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6996"/>
    <w:rsid w:val="007F76B6"/>
    <w:rsid w:val="007F7DF6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17D19"/>
    <w:rsid w:val="00820792"/>
    <w:rsid w:val="00820B63"/>
    <w:rsid w:val="00820D3B"/>
    <w:rsid w:val="00821714"/>
    <w:rsid w:val="00821870"/>
    <w:rsid w:val="0082210C"/>
    <w:rsid w:val="008242FC"/>
    <w:rsid w:val="00824699"/>
    <w:rsid w:val="00826270"/>
    <w:rsid w:val="008266F4"/>
    <w:rsid w:val="00826E2C"/>
    <w:rsid w:val="0082774B"/>
    <w:rsid w:val="00827EF3"/>
    <w:rsid w:val="00830258"/>
    <w:rsid w:val="00830389"/>
    <w:rsid w:val="00832F72"/>
    <w:rsid w:val="0083389B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3BB3"/>
    <w:rsid w:val="0084485E"/>
    <w:rsid w:val="008457A5"/>
    <w:rsid w:val="00847302"/>
    <w:rsid w:val="00847F48"/>
    <w:rsid w:val="00851A26"/>
    <w:rsid w:val="008522EA"/>
    <w:rsid w:val="0085236B"/>
    <w:rsid w:val="008529DC"/>
    <w:rsid w:val="00852D31"/>
    <w:rsid w:val="008537B5"/>
    <w:rsid w:val="00853F93"/>
    <w:rsid w:val="00854116"/>
    <w:rsid w:val="008546F6"/>
    <w:rsid w:val="008548A1"/>
    <w:rsid w:val="00854C61"/>
    <w:rsid w:val="00855E9A"/>
    <w:rsid w:val="008600AB"/>
    <w:rsid w:val="0086071A"/>
    <w:rsid w:val="00860BE6"/>
    <w:rsid w:val="00860C32"/>
    <w:rsid w:val="00860DC9"/>
    <w:rsid w:val="00861CA6"/>
    <w:rsid w:val="00862487"/>
    <w:rsid w:val="00862866"/>
    <w:rsid w:val="00864FE2"/>
    <w:rsid w:val="00865867"/>
    <w:rsid w:val="00866266"/>
    <w:rsid w:val="00866422"/>
    <w:rsid w:val="00866731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3E49"/>
    <w:rsid w:val="008A41D1"/>
    <w:rsid w:val="008A491F"/>
    <w:rsid w:val="008A5BD2"/>
    <w:rsid w:val="008B20D9"/>
    <w:rsid w:val="008B274F"/>
    <w:rsid w:val="008B2919"/>
    <w:rsid w:val="008B3C45"/>
    <w:rsid w:val="008B4DAC"/>
    <w:rsid w:val="008B4DD0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1DFE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8BF"/>
    <w:rsid w:val="00912CC5"/>
    <w:rsid w:val="00914A88"/>
    <w:rsid w:val="00914F06"/>
    <w:rsid w:val="00915241"/>
    <w:rsid w:val="0091660A"/>
    <w:rsid w:val="009203C8"/>
    <w:rsid w:val="00920A3A"/>
    <w:rsid w:val="009214D7"/>
    <w:rsid w:val="00921AA8"/>
    <w:rsid w:val="00922D20"/>
    <w:rsid w:val="009242D6"/>
    <w:rsid w:val="0092569C"/>
    <w:rsid w:val="00925FC6"/>
    <w:rsid w:val="0092677B"/>
    <w:rsid w:val="0092760D"/>
    <w:rsid w:val="009300CD"/>
    <w:rsid w:val="00932676"/>
    <w:rsid w:val="0093417C"/>
    <w:rsid w:val="0093591F"/>
    <w:rsid w:val="00935BA1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2D92"/>
    <w:rsid w:val="009530B7"/>
    <w:rsid w:val="00953E08"/>
    <w:rsid w:val="00954671"/>
    <w:rsid w:val="00955561"/>
    <w:rsid w:val="00955D4B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2F04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7393"/>
    <w:rsid w:val="009C76CF"/>
    <w:rsid w:val="009C7975"/>
    <w:rsid w:val="009D17D9"/>
    <w:rsid w:val="009D1A93"/>
    <w:rsid w:val="009D22C8"/>
    <w:rsid w:val="009D32EB"/>
    <w:rsid w:val="009D4319"/>
    <w:rsid w:val="009D4694"/>
    <w:rsid w:val="009D49CD"/>
    <w:rsid w:val="009D522A"/>
    <w:rsid w:val="009D5B35"/>
    <w:rsid w:val="009D5E84"/>
    <w:rsid w:val="009D63D9"/>
    <w:rsid w:val="009D648B"/>
    <w:rsid w:val="009D7133"/>
    <w:rsid w:val="009E306E"/>
    <w:rsid w:val="009E3589"/>
    <w:rsid w:val="009E3B52"/>
    <w:rsid w:val="009E470D"/>
    <w:rsid w:val="009E5D76"/>
    <w:rsid w:val="009E63AB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3C9F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B8"/>
    <w:rsid w:val="00A521E1"/>
    <w:rsid w:val="00A52925"/>
    <w:rsid w:val="00A52B1E"/>
    <w:rsid w:val="00A54DD3"/>
    <w:rsid w:val="00A56B3F"/>
    <w:rsid w:val="00A57532"/>
    <w:rsid w:val="00A578A5"/>
    <w:rsid w:val="00A613E2"/>
    <w:rsid w:val="00A639B5"/>
    <w:rsid w:val="00A65161"/>
    <w:rsid w:val="00A66BB8"/>
    <w:rsid w:val="00A672EE"/>
    <w:rsid w:val="00A70FAD"/>
    <w:rsid w:val="00A71B98"/>
    <w:rsid w:val="00A723EB"/>
    <w:rsid w:val="00A7315D"/>
    <w:rsid w:val="00A73D1B"/>
    <w:rsid w:val="00A741DD"/>
    <w:rsid w:val="00A7445A"/>
    <w:rsid w:val="00A74844"/>
    <w:rsid w:val="00A74DEC"/>
    <w:rsid w:val="00A752CF"/>
    <w:rsid w:val="00A771B0"/>
    <w:rsid w:val="00A77815"/>
    <w:rsid w:val="00A82EBC"/>
    <w:rsid w:val="00A83234"/>
    <w:rsid w:val="00A83AF8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4FA1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B738B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ACE"/>
    <w:rsid w:val="00AF1E33"/>
    <w:rsid w:val="00AF2141"/>
    <w:rsid w:val="00AF2199"/>
    <w:rsid w:val="00AF242C"/>
    <w:rsid w:val="00AF2D42"/>
    <w:rsid w:val="00AF37A1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910"/>
    <w:rsid w:val="00B40DF4"/>
    <w:rsid w:val="00B410E6"/>
    <w:rsid w:val="00B44E0B"/>
    <w:rsid w:val="00B4536D"/>
    <w:rsid w:val="00B459EC"/>
    <w:rsid w:val="00B47CC0"/>
    <w:rsid w:val="00B50055"/>
    <w:rsid w:val="00B5009E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31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2A4E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1FD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9C2"/>
    <w:rsid w:val="00C96D70"/>
    <w:rsid w:val="00C9704E"/>
    <w:rsid w:val="00CA0E6D"/>
    <w:rsid w:val="00CA132E"/>
    <w:rsid w:val="00CA18C7"/>
    <w:rsid w:val="00CA1F52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B4B92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2D6"/>
    <w:rsid w:val="00CD63B8"/>
    <w:rsid w:val="00CD7615"/>
    <w:rsid w:val="00CE0008"/>
    <w:rsid w:val="00CE0096"/>
    <w:rsid w:val="00CE13B7"/>
    <w:rsid w:val="00CE1632"/>
    <w:rsid w:val="00CE2980"/>
    <w:rsid w:val="00CE35A1"/>
    <w:rsid w:val="00CE71C3"/>
    <w:rsid w:val="00CE7A52"/>
    <w:rsid w:val="00CF0793"/>
    <w:rsid w:val="00CF07C8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1FB7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43CF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3C40"/>
    <w:rsid w:val="00D74969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3B61"/>
    <w:rsid w:val="00D96A43"/>
    <w:rsid w:val="00DA0013"/>
    <w:rsid w:val="00DA04D7"/>
    <w:rsid w:val="00DA1369"/>
    <w:rsid w:val="00DA3EB5"/>
    <w:rsid w:val="00DA52EB"/>
    <w:rsid w:val="00DA5F33"/>
    <w:rsid w:val="00DA6288"/>
    <w:rsid w:val="00DA652C"/>
    <w:rsid w:val="00DA78B7"/>
    <w:rsid w:val="00DA79F6"/>
    <w:rsid w:val="00DA7D7F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1BF4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54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2618"/>
    <w:rsid w:val="00E44956"/>
    <w:rsid w:val="00E463CF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6B5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77925"/>
    <w:rsid w:val="00E80C72"/>
    <w:rsid w:val="00E80F79"/>
    <w:rsid w:val="00E81C7E"/>
    <w:rsid w:val="00E83117"/>
    <w:rsid w:val="00E83FAF"/>
    <w:rsid w:val="00E85981"/>
    <w:rsid w:val="00E860C4"/>
    <w:rsid w:val="00E869F3"/>
    <w:rsid w:val="00E87638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AF5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6912"/>
    <w:rsid w:val="00EC73D9"/>
    <w:rsid w:val="00EC7EAD"/>
    <w:rsid w:val="00EC7F61"/>
    <w:rsid w:val="00ED01FD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435A"/>
    <w:rsid w:val="00EF5614"/>
    <w:rsid w:val="00EF5E6C"/>
    <w:rsid w:val="00EF6BA3"/>
    <w:rsid w:val="00EF7632"/>
    <w:rsid w:val="00F00857"/>
    <w:rsid w:val="00F00914"/>
    <w:rsid w:val="00F00CC2"/>
    <w:rsid w:val="00F016CD"/>
    <w:rsid w:val="00F02755"/>
    <w:rsid w:val="00F02B63"/>
    <w:rsid w:val="00F0300D"/>
    <w:rsid w:val="00F03BD3"/>
    <w:rsid w:val="00F04046"/>
    <w:rsid w:val="00F05CB5"/>
    <w:rsid w:val="00F0783D"/>
    <w:rsid w:val="00F07B83"/>
    <w:rsid w:val="00F07C94"/>
    <w:rsid w:val="00F10B97"/>
    <w:rsid w:val="00F1184B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4D0D"/>
    <w:rsid w:val="00F64E46"/>
    <w:rsid w:val="00F65048"/>
    <w:rsid w:val="00F67D37"/>
    <w:rsid w:val="00F70056"/>
    <w:rsid w:val="00F71EE4"/>
    <w:rsid w:val="00F73F21"/>
    <w:rsid w:val="00F76382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87522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7269"/>
    <w:rsid w:val="00FA7BDD"/>
    <w:rsid w:val="00FB0C8D"/>
    <w:rsid w:val="00FB18F7"/>
    <w:rsid w:val="00FB1961"/>
    <w:rsid w:val="00FB35B6"/>
    <w:rsid w:val="00FC1532"/>
    <w:rsid w:val="00FC1D08"/>
    <w:rsid w:val="00FC2CC6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26A"/>
    <w:rsid w:val="00FD4486"/>
    <w:rsid w:val="00FD6AD2"/>
    <w:rsid w:val="00FE0136"/>
    <w:rsid w:val="00FE0ADA"/>
    <w:rsid w:val="00FE1E2A"/>
    <w:rsid w:val="00FE3176"/>
    <w:rsid w:val="00FE518E"/>
    <w:rsid w:val="00FE538C"/>
    <w:rsid w:val="00FE775B"/>
    <w:rsid w:val="00FF0FDD"/>
    <w:rsid w:val="00FF1DE4"/>
    <w:rsid w:val="00FF3E7C"/>
    <w:rsid w:val="00FF4B7A"/>
    <w:rsid w:val="00FF6593"/>
    <w:rsid w:val="00FF7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22001E7-D1CB-47C0-BD78-9DB43B5F48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43BB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1">
    <w:name w:val="Основной текст (2)_"/>
    <w:basedOn w:val="a0"/>
    <w:link w:val="22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  <w:style w:type="character" w:customStyle="1" w:styleId="20">
    <w:name w:val="Заголовок 2 Знак"/>
    <w:basedOn w:val="a0"/>
    <w:link w:val="2"/>
    <w:uiPriority w:val="9"/>
    <w:semiHidden/>
    <w:rsid w:val="00843BB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41" Type="http://schemas.openxmlformats.org/officeDocument/2006/relationships/package" Target="embeddings/_________Microsoft_Visio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C88222-FA9B-4162-AD16-91D0A2C2BC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7</Pages>
  <Words>4003</Words>
  <Characters>2282</Characters>
  <Application>Microsoft Office Word</Application>
  <DocSecurity>0</DocSecurity>
  <Lines>19</Lines>
  <Paragraphs>12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6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2</cp:revision>
  <cp:lastPrinted>2020-09-02T09:54:00Z</cp:lastPrinted>
  <dcterms:created xsi:type="dcterms:W3CDTF">2021-02-23T11:39:00Z</dcterms:created>
  <dcterms:modified xsi:type="dcterms:W3CDTF">2021-02-23T14:51:00Z</dcterms:modified>
</cp:coreProperties>
</file>